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5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81"/>
  </p:notesMasterIdLst>
  <p:handoutMasterIdLst>
    <p:handoutMasterId r:id="rId82"/>
  </p:handoutMasterIdLst>
  <p:sldIdLst>
    <p:sldId id="325" r:id="rId3"/>
    <p:sldId id="886" r:id="rId4"/>
    <p:sldId id="1496" r:id="rId5"/>
    <p:sldId id="328" r:id="rId6"/>
    <p:sldId id="887" r:id="rId7"/>
    <p:sldId id="309" r:id="rId8"/>
    <p:sldId id="1059" r:id="rId9"/>
    <p:sldId id="1254" r:id="rId10"/>
    <p:sldId id="1501" r:id="rId11"/>
    <p:sldId id="1497" r:id="rId12"/>
    <p:sldId id="1498" r:id="rId13"/>
    <p:sldId id="1499" r:id="rId14"/>
    <p:sldId id="1500" r:id="rId15"/>
    <p:sldId id="1285" r:id="rId16"/>
    <p:sldId id="1286" r:id="rId17"/>
    <p:sldId id="1368" r:id="rId18"/>
    <p:sldId id="1452" r:id="rId19"/>
    <p:sldId id="1502" r:id="rId20"/>
    <p:sldId id="1503" r:id="rId21"/>
    <p:sldId id="1504" r:id="rId22"/>
    <p:sldId id="1505" r:id="rId23"/>
    <p:sldId id="1506" r:id="rId24"/>
    <p:sldId id="1507" r:id="rId25"/>
    <p:sldId id="1489" r:id="rId26"/>
    <p:sldId id="1508" r:id="rId27"/>
    <p:sldId id="1370" r:id="rId28"/>
    <p:sldId id="1295" r:id="rId29"/>
    <p:sldId id="1509" r:id="rId30"/>
    <p:sldId id="1510" r:id="rId31"/>
    <p:sldId id="1511" r:id="rId32"/>
    <p:sldId id="1512" r:id="rId33"/>
    <p:sldId id="1513" r:id="rId34"/>
    <p:sldId id="1514" r:id="rId35"/>
    <p:sldId id="1515" r:id="rId36"/>
    <p:sldId id="1296" r:id="rId37"/>
    <p:sldId id="1297" r:id="rId38"/>
    <p:sldId id="1093" r:id="rId39"/>
    <p:sldId id="1494" r:id="rId40"/>
    <p:sldId id="1495" r:id="rId41"/>
    <p:sldId id="1516" r:id="rId42"/>
    <p:sldId id="1517" r:id="rId43"/>
    <p:sldId id="1518" r:id="rId44"/>
    <p:sldId id="1519" r:id="rId45"/>
    <p:sldId id="1520" r:id="rId46"/>
    <p:sldId id="1527" r:id="rId47"/>
    <p:sldId id="1522" r:id="rId48"/>
    <p:sldId id="1528" r:id="rId49"/>
    <p:sldId id="1521" r:id="rId50"/>
    <p:sldId id="1529" r:id="rId51"/>
    <p:sldId id="1530" r:id="rId52"/>
    <p:sldId id="1523" r:id="rId53"/>
    <p:sldId id="1533" r:id="rId54"/>
    <p:sldId id="1531" r:id="rId55"/>
    <p:sldId id="1532" r:id="rId56"/>
    <p:sldId id="1535" r:id="rId57"/>
    <p:sldId id="1537" r:id="rId58"/>
    <p:sldId id="1538" r:id="rId59"/>
    <p:sldId id="1536" r:id="rId60"/>
    <p:sldId id="1539" r:id="rId61"/>
    <p:sldId id="1540" r:id="rId62"/>
    <p:sldId id="1541" r:id="rId63"/>
    <p:sldId id="1542" r:id="rId64"/>
    <p:sldId id="1543" r:id="rId65"/>
    <p:sldId id="1544" r:id="rId66"/>
    <p:sldId id="1545" r:id="rId67"/>
    <p:sldId id="1546" r:id="rId68"/>
    <p:sldId id="1547" r:id="rId69"/>
    <p:sldId id="1548" r:id="rId70"/>
    <p:sldId id="1549" r:id="rId71"/>
    <p:sldId id="1550" r:id="rId72"/>
    <p:sldId id="1551" r:id="rId73"/>
    <p:sldId id="1552" r:id="rId74"/>
    <p:sldId id="1553" r:id="rId75"/>
    <p:sldId id="1399" r:id="rId76"/>
    <p:sldId id="1554" r:id="rId77"/>
    <p:sldId id="1482" r:id="rId78"/>
    <p:sldId id="1252" r:id="rId79"/>
    <p:sldId id="326" r:id="rId80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45" userDrawn="1">
          <p15:clr>
            <a:srgbClr val="A4A3A4"/>
          </p15:clr>
        </p15:guide>
        <p15:guide id="2" pos="937" userDrawn="1">
          <p15:clr>
            <a:srgbClr val="A4A3A4"/>
          </p15:clr>
        </p15:guide>
        <p15:guide id="3" pos="710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9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1369B3"/>
    <a:srgbClr val="595959"/>
    <a:srgbClr val="FF0000"/>
    <a:srgbClr val="B2B2B2"/>
    <a:srgbClr val="F2F2F2"/>
    <a:srgbClr val="FFFFFF"/>
    <a:srgbClr val="EBAD13"/>
    <a:srgbClr val="BBBBBB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63" autoAdjust="0"/>
    <p:restoredTop sz="96379" autoAdjust="0"/>
  </p:normalViewPr>
  <p:slideViewPr>
    <p:cSldViewPr>
      <p:cViewPr varScale="1">
        <p:scale>
          <a:sx n="112" d="100"/>
          <a:sy n="112" d="100"/>
        </p:scale>
        <p:origin x="438" y="108"/>
      </p:cViewPr>
      <p:guideLst>
        <p:guide orient="horz" pos="845"/>
        <p:guide pos="937"/>
        <p:guide pos="710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presProps" Target="pres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Relationship Id="rId86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5385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0193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848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6865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714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0368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95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1841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10762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850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845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84869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6321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323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5845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12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2871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404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7553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8526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8249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909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7291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154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2F652BD-78F8-4263-B0C9-1157D4F9FB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1137BB1-9F5B-4D4F-9A56-B2F02308C4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5.xml"/><Relationship Id="rId1" Type="http://schemas.openxmlformats.org/officeDocument/2006/relationships/tags" Target="../tags/tag3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4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4439022" y="2637706"/>
            <a:ext cx="36724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9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事务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574926" y="3861842"/>
            <a:ext cx="648072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MySQL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原理、设计与应用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18942" y="1485578"/>
            <a:ext cx="691276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子性指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事务必须被视为一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不可分割的最小工作单元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只有事务中所有的数据库操作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执行成功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整个事务才算执行成功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如果有任何一条</a:t>
            </a: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执行失败，已经执行成功的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也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必须撤销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数据库的状态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返回到执行事务前的状态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1181949" y="1971636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TextBox 16"/>
          <p:cNvSpPr txBox="1"/>
          <p:nvPr/>
        </p:nvSpPr>
        <p:spPr>
          <a:xfrm>
            <a:off x="1065580" y="2616717"/>
            <a:ext cx="210494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原子性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435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18942" y="1485578"/>
            <a:ext cx="705678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致性指处理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务时，无论执行成功还是失败，都要保证数据库系统处于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致状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保证数据库系统不会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返回一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未处理的事务中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一致性主要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日志机制实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通过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志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数据库的所有变化，为事务恢复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跟踪记录。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1181949" y="1971636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TextBox 16"/>
          <p:cNvSpPr txBox="1"/>
          <p:nvPr/>
        </p:nvSpPr>
        <p:spPr>
          <a:xfrm>
            <a:off x="1065580" y="2616717"/>
            <a:ext cx="210494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致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49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90950" y="2031059"/>
            <a:ext cx="691276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隔离性指事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执行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受其他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务的影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隔离性保证了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未完成事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所有操作与数据库系统的隔离，直到事务完成为止，才能看到事务的执行结果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1181949" y="1972800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TextBox 16"/>
          <p:cNvSpPr txBox="1"/>
          <p:nvPr/>
        </p:nvSpPr>
        <p:spPr>
          <a:xfrm>
            <a:off x="1065580" y="2617200"/>
            <a:ext cx="210494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隔离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2766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18942" y="1486800"/>
            <a:ext cx="691276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持久性指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务一旦提交，其对数据库中数据的修改就是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永久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事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持久性不能做到百分之百的持久，只能从事务本身的角度来保证持久性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果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遇到一些外部原因（例如硬盘损坏）导致数据库发生故障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所有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交的数据可能都会丢失。</a:t>
            </a:r>
          </a:p>
        </p:txBody>
      </p:sp>
      <p:sp>
        <p:nvSpPr>
          <p:cNvPr id="8" name="椭圆 7"/>
          <p:cNvSpPr/>
          <p:nvPr/>
        </p:nvSpPr>
        <p:spPr>
          <a:xfrm>
            <a:off x="1181949" y="1972800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TextBox 16"/>
          <p:cNvSpPr txBox="1"/>
          <p:nvPr/>
        </p:nvSpPr>
        <p:spPr>
          <a:xfrm>
            <a:off x="1065580" y="2617200"/>
            <a:ext cx="210494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持久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4966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处理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76035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事务的基本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开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提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回滚事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059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情况下，用户执行的每一条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都会被当成单独的事务自动提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想要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一个事务，则需要先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事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事务的语句如下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502918" y="2107808"/>
            <a:ext cx="4248472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RT TRANSACTION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637706"/>
            <a:ext cx="10441160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每一条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不再自动提交，需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动提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交事务的语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502918" y="3213770"/>
            <a:ext cx="4248472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IT;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717826"/>
            <a:ext cx="10441160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不想提交当前事务，可以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取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即回滚）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事务的语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502918" y="4293890"/>
            <a:ext cx="4248472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LLBACK;</a:t>
            </a:r>
          </a:p>
        </p:txBody>
      </p:sp>
    </p:spTree>
    <p:extLst>
      <p:ext uri="{BB962C8B-B14F-4D97-AF65-F5344CB8AC3E}">
        <p14:creationId xmlns:p14="http://schemas.microsoft.com/office/powerpoint/2010/main" val="3284660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729192" cy="51706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应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以下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点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LLBAC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能针对未提交的事务回滚，已提交的事务无法回滚。当执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I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LLBAC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，当前事务就会自动结束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事务不允许嵌套，若在执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RT TRANSACTI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前上一个事务还未提交，会隐式地执行提交操作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处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是针对数据表中数据的处理，不包括创建或删除数据库、数据表，修改表结构等操作，而且执行这类操作时会隐式地提交事务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支持事务，而另一个常见的存储引擎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支持事务。对于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的数据表，无论事务是否提交，对数据的操作都会立即生效，不能回滚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5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还可以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RT TRANSACTI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别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 WOR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显式地开启一个事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由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存储过程中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…EN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冲突，因此不推荐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1992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5039226" y="3213770"/>
            <a:ext cx="55924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32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事务</a:t>
            </a:r>
            <a:r>
              <a:rPr lang="zh-CN" altLang="en-US" sz="32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32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917626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4456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选择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hop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后查看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h_user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中的用户数据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2277666"/>
            <a:ext cx="6912768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lex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ll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6073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190244" y="2139531"/>
            <a:ext cx="8009418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务的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事务的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4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个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特性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186685" y="3109756"/>
            <a:ext cx="8000121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务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基本操作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开启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提交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回滚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务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180774" y="4077858"/>
            <a:ext cx="7990778" cy="688079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务保存点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基本语法，能够在事务中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正确使用保存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点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92355" y="5045971"/>
            <a:ext cx="7990778" cy="688079"/>
            <a:chOff x="978872" y="3338787"/>
            <a:chExt cx="5437064" cy="515940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务日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描述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redo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日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undo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日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作用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，通过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PDATE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将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的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0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钱转给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il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提交事务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00943" y="2164422"/>
            <a:ext cx="9865096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Ale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金额减少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money-100 WHERE name='Alex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Bil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金额增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money+100 WHERE name='Bill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交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OMMIT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64692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LEC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il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2203917"/>
            <a:ext cx="6995344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ex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ll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2998862" y="5590034"/>
            <a:ext cx="575007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从查询结果可以看出，通过事务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功完成转账功能</a:t>
            </a:r>
            <a:endParaRPr lang="zh-CN" altLang="en-US" sz="1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39465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测试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回滚，开启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将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il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扣除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0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，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il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额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14239" y="2236430"/>
            <a:ext cx="9638504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money-100 WHERE name='Bill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Bill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ll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7062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五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回滚操作，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il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82767" y="2205658"/>
            <a:ext cx="9101447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ROLLBACK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</a:t>
            </a:r>
            <a:endParaRPr lang="en-US" altLang="zh-CN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Bill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ll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4439022" y="4509914"/>
            <a:ext cx="5040560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ill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又恢复成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00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，说明事务回滚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功</a:t>
            </a:r>
            <a:endParaRPr lang="zh-CN" altLang="en-US" sz="1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553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设置事务的自动提交方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4088600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60585" y="1275609"/>
            <a:ext cx="3906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设置事务的自动提交方式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32840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1613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每一条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都会被当成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一个事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自动提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修改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UTOCOMMI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变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的自动提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将其值设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开启自动提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设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闭自动提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当前会话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UTOCOMMI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854846" y="3675485"/>
            <a:ext cx="5467875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commi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commi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30098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设置事务的自动提交方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4088600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60585" y="1275609"/>
            <a:ext cx="3906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设置事务的自动提交方式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32840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1613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闭当前会话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自动提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语句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86894" y="2875796"/>
            <a:ext cx="403244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AUTOCOMMIT=0;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2422798" y="3615352"/>
            <a:ext cx="6336703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闭自动提交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后，需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执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提交事务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会提交事务。如果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没有提交事务就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直接退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会话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会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自动回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56295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事务保存点的基本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在事务中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正确使用保存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83352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36915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滚事务时，事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将撤销。如果希望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撤销一部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实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中设置保存点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：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6814" y="2075171"/>
            <a:ext cx="590465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3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VEPOIN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点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637706"/>
            <a:ext cx="1036915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保存点后，可以将事务回滚到指定保存点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到指定保存点的语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6814" y="3259936"/>
            <a:ext cx="590465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LLBACK TO SAVEPOIN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点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861842"/>
            <a:ext cx="1036915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不再需要使用某个保存点，可以将这个保存点删除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保存点的语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6814" y="4451435"/>
            <a:ext cx="590465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LEASE SAVEPOIN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点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01602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006974" y="1617975"/>
            <a:ext cx="6168548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事务中可以创建多个保存点</a:t>
            </a: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交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后，事务中的保存点就会被删除。另外</a:t>
            </a: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回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滚至某个保存点后</a:t>
            </a: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点之后创建的保存点都会消失。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125538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107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5039226" y="3213770"/>
            <a:ext cx="59525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32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保存</a:t>
            </a:r>
            <a:r>
              <a:rPr lang="zh-CN" altLang="en-US" sz="32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的使用</a:t>
            </a:r>
            <a:r>
              <a:rPr lang="zh-CN" altLang="en-US" sz="32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32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917626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493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744741" y="2709714"/>
            <a:ext cx="8814961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务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隔离级别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总结每个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隔离级别的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特点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741183" y="3679939"/>
            <a:ext cx="8804730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看和修改隔离级别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语法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看和修改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务的隔离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级别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735270" y="4648041"/>
            <a:ext cx="8794447" cy="688079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隔离级别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事务中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正确使用</a:t>
              </a:r>
              <a:r>
                <a:rPr lang="zh-CN" altLang="en-US" sz="200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隔离</a:t>
              </a:r>
              <a:r>
                <a:rPr lang="zh-CN" altLang="en-US" sz="200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级别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2730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金额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2205658"/>
            <a:ext cx="6840760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ysql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, money FROM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name ='Alex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ex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7931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0" y="1557586"/>
            <a:ext cx="10880937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，将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扣除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0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，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保存点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再将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扣除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0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98985" y="2205658"/>
            <a:ext cx="9865096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Ale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金额扣除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money-100 WHERE name='Alex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保存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AVEPOINT s1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Ale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金额再扣除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money-50 WHERE name='Alex'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42232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回滚到保存点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2133650"/>
            <a:ext cx="8363496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到保存点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ROLLBACK TO SAVEPOINT s1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e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金额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-&gt; WHERE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='Alex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lex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00.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5159102" y="5302002"/>
            <a:ext cx="4080315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只减少了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0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，说明当前恢复到了保存点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1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的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状态</a:t>
            </a:r>
            <a:endParaRPr lang="zh-CN" altLang="en-US" sz="1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29326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四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再次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回滚操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138643"/>
            <a:ext cx="9289032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ROLLBACK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e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金额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Alex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ex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00.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5039227" y="5229994"/>
            <a:ext cx="3960440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与事务开始时的金额相同，说明事务恢复到事务开始时的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状态</a:t>
            </a:r>
            <a:endParaRPr lang="zh-CN" altLang="en-US" sz="1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保存点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7216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控制事务结束后的行为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4088600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60585" y="1275609"/>
            <a:ext cx="3906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控制事务结束后的行为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32840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1613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的提交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COMMI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和回滚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OLLBAC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还有一些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可选子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具体语法如下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98938" y="2846179"/>
            <a:ext cx="7142061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IT [AND [NO] CHAIN] [[NO] RELEASE]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LLBACK [AND [NO] CHAIN] [[NO] RELEASE]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3130683" y="3885369"/>
            <a:ext cx="6854029" cy="1338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ND CHAI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用于在当前事务结束时，立即启动一个新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ELEA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用于在终止当前事务后，让服务器断开与客户端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连接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添加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则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抑制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CHAI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ELEASE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完成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8678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日志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89689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do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日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描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do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日志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作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3.1  redo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558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4150990" y="1485578"/>
            <a:ext cx="7128792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用于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证事务的持久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由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缓冲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 log buffer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文件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 log file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组成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中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缓冲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存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文件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磁盘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保存的是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物理日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提交事务后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会把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页变化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存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中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04268" y="1537297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3.1  redo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107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的工作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976216"/>
              </p:ext>
            </p:extLst>
          </p:nvPr>
        </p:nvGraphicFramePr>
        <p:xfrm>
          <a:off x="1198662" y="1773610"/>
          <a:ext cx="8603061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" name="Visio" r:id="rId3" imgW="8649218" imgH="3267460" progId="Visio.Drawing.11">
                  <p:embed/>
                </p:oleObj>
              </mc:Choice>
              <mc:Fallback>
                <p:oleObj name="Visio" r:id="rId3" imgW="8649218" imgH="32674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662" y="1773610"/>
                        <a:ext cx="8603061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3.1  redo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50769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51316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用户提交事务时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会先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刷新到磁盘，而不是直接将缓冲池中的脏页数据刷新到磁盘，这是因为在业务操作中，数据一般都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随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磁盘中读写的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顺序写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磁盘中的，顺序写入要比随机写入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效率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种写日志的方式被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写式日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rite-Ahead Loggin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A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。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3.1  redo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8640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982638" y="2713781"/>
            <a:ext cx="10081120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实际开发中，对于复杂的数据操作，往往需要通过一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来完成，这就需要保证这一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执行的同步性，如果其中一条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执行失败就会导致整个操作失败。针对这样的情况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事务处理机制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undo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日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描述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un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日志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作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3.2 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n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o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9444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4295006" y="1811897"/>
            <a:ext cx="7344816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记录数据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修改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信息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主要作用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个作用是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回滚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保证事务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原子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性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另一个作用是实现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版本并发控制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保存的是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日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执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以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中保存的逻辑日志进行回滚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04268" y="1557586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3.2 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n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o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536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的工作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248447"/>
              </p:ext>
            </p:extLst>
          </p:nvPr>
        </p:nvGraphicFramePr>
        <p:xfrm>
          <a:off x="1702718" y="1773610"/>
          <a:ext cx="8288704" cy="26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" name="Visio" r:id="rId3" imgW="7229974" imgH="2295844" progId="Visio.Drawing.11">
                  <p:embed/>
                </p:oleObj>
              </mc:Choice>
              <mc:Fallback>
                <p:oleObj name="Visio" r:id="rId3" imgW="7229974" imgH="229584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718" y="1773610"/>
                        <a:ext cx="8288704" cy="2621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3.2  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n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o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5976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隔离级别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43333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31980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事务的隔离级别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总结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每个隔离级别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特点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隔离级别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661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隔离级别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7" name="Shape 2012"/>
          <p:cNvSpPr/>
          <p:nvPr/>
        </p:nvSpPr>
        <p:spPr>
          <a:xfrm>
            <a:off x="7054506" y="1398247"/>
            <a:ext cx="3560908" cy="168639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49" tIns="19049" rIns="19049" bIns="19049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8" name="Shape 2013"/>
          <p:cNvSpPr/>
          <p:nvPr/>
        </p:nvSpPr>
        <p:spPr>
          <a:xfrm>
            <a:off x="7054506" y="3328471"/>
            <a:ext cx="3560908" cy="1684608"/>
          </a:xfrm>
          <a:prstGeom prst="roundRect">
            <a:avLst>
              <a:gd name="adj" fmla="val 6925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49" tIns="19049" rIns="19049" bIns="19049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9" name="Shape 2014"/>
          <p:cNvSpPr/>
          <p:nvPr/>
        </p:nvSpPr>
        <p:spPr>
          <a:xfrm>
            <a:off x="1581745" y="3327578"/>
            <a:ext cx="3560908" cy="1686392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49" tIns="19049" rIns="19049" bIns="19049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0" name="Shape 2015"/>
          <p:cNvSpPr/>
          <p:nvPr/>
        </p:nvSpPr>
        <p:spPr>
          <a:xfrm>
            <a:off x="1581745" y="1398247"/>
            <a:ext cx="3560908" cy="168639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49" tIns="19049" rIns="19049" bIns="19049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1" name="Shape 2016"/>
          <p:cNvSpPr/>
          <p:nvPr/>
        </p:nvSpPr>
        <p:spPr>
          <a:xfrm>
            <a:off x="4651322" y="1765840"/>
            <a:ext cx="2887527" cy="28875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>
            <a:miter lim="400000"/>
          </a:ln>
        </p:spPr>
        <p:txBody>
          <a:bodyPr lIns="25397" tIns="25397" rIns="25397" bIns="25397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Shape 2021"/>
          <p:cNvSpPr/>
          <p:nvPr/>
        </p:nvSpPr>
        <p:spPr>
          <a:xfrm>
            <a:off x="2134766" y="1899992"/>
            <a:ext cx="2612384" cy="894631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事务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中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最低的级别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该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级别下的事务可以读取到其他事务中未提交的数据，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这种方式被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称为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脏</a:t>
            </a:r>
            <a:r>
              <a:rPr lang="zh-CN" altLang="en-US" sz="16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读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Shape 2022"/>
          <p:cNvSpPr/>
          <p:nvPr/>
        </p:nvSpPr>
        <p:spPr>
          <a:xfrm>
            <a:off x="2032060" y="1474158"/>
            <a:ext cx="2619262" cy="401563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en-US" altLang="zh-CN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READ UNCOMMITTED</a:t>
            </a:r>
            <a:endParaRPr lang="zh-CN" altLang="en-US" sz="1800" b="1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4" name="Shape 2023"/>
          <p:cNvSpPr/>
          <p:nvPr/>
        </p:nvSpPr>
        <p:spPr>
          <a:xfrm>
            <a:off x="2146478" y="3961440"/>
            <a:ext cx="2681312" cy="837982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默认的事务隔离级别，解决了脏读和不可重复读，会产生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幻读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45" name="Shape 2024"/>
          <p:cNvSpPr/>
          <p:nvPr/>
        </p:nvSpPr>
        <p:spPr>
          <a:xfrm>
            <a:off x="2017579" y="3388597"/>
            <a:ext cx="2478195" cy="401563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en-US" altLang="zh-CN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REPEATABLE READ</a:t>
            </a:r>
            <a:endParaRPr lang="zh-CN" altLang="en-US" sz="1800" b="1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6" name="Shape 2025"/>
          <p:cNvSpPr/>
          <p:nvPr/>
        </p:nvSpPr>
        <p:spPr>
          <a:xfrm>
            <a:off x="7609649" y="1917900"/>
            <a:ext cx="2449865" cy="894631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大多数</a:t>
            </a:r>
            <a:r>
              <a:rPr lang="en-US" altLang="zh-CN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DBMS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默认隔离级别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该级别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只能读取其他事务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已提交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数据，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避免脏</a:t>
            </a:r>
            <a:r>
              <a:rPr lang="zh-CN" altLang="en-US" sz="16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读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但会出现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可重复读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问题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Shape 2026"/>
          <p:cNvSpPr/>
          <p:nvPr/>
        </p:nvSpPr>
        <p:spPr>
          <a:xfrm>
            <a:off x="7895407" y="1514007"/>
            <a:ext cx="2262946" cy="401563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en-US" altLang="zh-CN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READ COMMITTED</a:t>
            </a:r>
            <a:endParaRPr lang="zh-CN" altLang="en-US" sz="1800" b="1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Shape 2027"/>
          <p:cNvSpPr/>
          <p:nvPr/>
        </p:nvSpPr>
        <p:spPr>
          <a:xfrm>
            <a:off x="7416588" y="3806993"/>
            <a:ext cx="2719033" cy="758421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最严格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隔离级别，它在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每个数据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行上加锁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解决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了脏读、不可重复读和幻读，但是加锁可能导致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超时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锁竞争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Shape 2028"/>
          <p:cNvSpPr/>
          <p:nvPr/>
        </p:nvSpPr>
        <p:spPr>
          <a:xfrm>
            <a:off x="8469130" y="3388127"/>
            <a:ext cx="1869089" cy="401563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en-US" altLang="zh-CN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SERIALIZABLE</a:t>
            </a:r>
            <a:endParaRPr lang="zh-CN" altLang="en-US" sz="1800" b="1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0" name="Group 2031"/>
          <p:cNvGrpSpPr/>
          <p:nvPr/>
        </p:nvGrpSpPr>
        <p:grpSpPr>
          <a:xfrm>
            <a:off x="1107163" y="1763763"/>
            <a:ext cx="955361" cy="955361"/>
            <a:chOff x="0" y="0"/>
            <a:chExt cx="1910968" cy="1910968"/>
          </a:xfrm>
        </p:grpSpPr>
        <p:sp>
          <p:nvSpPr>
            <p:cNvPr id="51" name="Shape 2029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3" tIns="33863" rIns="33863" bIns="33863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2" name="Shape 2030"/>
            <p:cNvSpPr/>
            <p:nvPr/>
          </p:nvSpPr>
          <p:spPr>
            <a:xfrm>
              <a:off x="553362" y="560070"/>
              <a:ext cx="804244" cy="70691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3" name="Group 2034"/>
          <p:cNvGrpSpPr/>
          <p:nvPr/>
        </p:nvGrpSpPr>
        <p:grpSpPr>
          <a:xfrm>
            <a:off x="1109830" y="3695762"/>
            <a:ext cx="950027" cy="950027"/>
            <a:chOff x="0" y="0"/>
            <a:chExt cx="1900299" cy="1900299"/>
          </a:xfrm>
        </p:grpSpPr>
        <p:sp>
          <p:nvSpPr>
            <p:cNvPr id="54" name="Shape 2032"/>
            <p:cNvSpPr/>
            <p:nvPr/>
          </p:nvSpPr>
          <p:spPr>
            <a:xfrm>
              <a:off x="0" y="0"/>
              <a:ext cx="1900300" cy="190030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3" tIns="33863" rIns="33863" bIns="33863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5" name="Shape 2033"/>
            <p:cNvSpPr/>
            <p:nvPr/>
          </p:nvSpPr>
          <p:spPr>
            <a:xfrm rot="10800000" flipH="1">
              <a:off x="548028" y="596692"/>
              <a:ext cx="804244" cy="7069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56" name="Shape 2035"/>
          <p:cNvSpPr/>
          <p:nvPr/>
        </p:nvSpPr>
        <p:spPr>
          <a:xfrm>
            <a:off x="10135621" y="3695760"/>
            <a:ext cx="950028" cy="95002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25397" tIns="25397" rIns="25397" bIns="25397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7" name="Group 2040"/>
          <p:cNvGrpSpPr/>
          <p:nvPr/>
        </p:nvGrpSpPr>
        <p:grpSpPr>
          <a:xfrm>
            <a:off x="10130315" y="1763763"/>
            <a:ext cx="955361" cy="955361"/>
            <a:chOff x="0" y="0"/>
            <a:chExt cx="1910968" cy="1910968"/>
          </a:xfrm>
        </p:grpSpPr>
        <p:sp>
          <p:nvSpPr>
            <p:cNvPr id="58" name="Shape 2038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3" tIns="33863" rIns="33863" bIns="33863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9" name="Shape 2039"/>
            <p:cNvSpPr/>
            <p:nvPr/>
          </p:nvSpPr>
          <p:spPr>
            <a:xfrm>
              <a:off x="657404" y="557107"/>
              <a:ext cx="596161" cy="7490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15" h="21072" extrusionOk="0">
                  <a:moveTo>
                    <a:pt x="17468" y="6506"/>
                  </a:moveTo>
                  <a:cubicBezTo>
                    <a:pt x="16410" y="7763"/>
                    <a:pt x="15333" y="6878"/>
                    <a:pt x="13824" y="5996"/>
                  </a:cubicBezTo>
                  <a:cubicBezTo>
                    <a:pt x="12317" y="5116"/>
                    <a:pt x="10950" y="4575"/>
                    <a:pt x="12006" y="3318"/>
                  </a:cubicBezTo>
                  <a:cubicBezTo>
                    <a:pt x="13062" y="2059"/>
                    <a:pt x="15140" y="1754"/>
                    <a:pt x="16648" y="2634"/>
                  </a:cubicBezTo>
                  <a:cubicBezTo>
                    <a:pt x="18155" y="3515"/>
                    <a:pt x="18522" y="5248"/>
                    <a:pt x="17468" y="6506"/>
                  </a:cubicBezTo>
                  <a:close/>
                  <a:moveTo>
                    <a:pt x="20868" y="4865"/>
                  </a:moveTo>
                  <a:cubicBezTo>
                    <a:pt x="20191" y="1663"/>
                    <a:pt x="16530" y="-474"/>
                    <a:pt x="12691" y="90"/>
                  </a:cubicBezTo>
                  <a:cubicBezTo>
                    <a:pt x="8853" y="655"/>
                    <a:pt x="5613" y="3118"/>
                    <a:pt x="6290" y="6320"/>
                  </a:cubicBezTo>
                  <a:cubicBezTo>
                    <a:pt x="6436" y="7009"/>
                    <a:pt x="6840" y="8088"/>
                    <a:pt x="7318" y="8862"/>
                  </a:cubicBezTo>
                  <a:lnTo>
                    <a:pt x="346" y="17166"/>
                  </a:lnTo>
                  <a:cubicBezTo>
                    <a:pt x="90" y="17473"/>
                    <a:pt x="-56" y="18024"/>
                    <a:pt x="20" y="18392"/>
                  </a:cubicBezTo>
                  <a:lnTo>
                    <a:pt x="470" y="20511"/>
                  </a:lnTo>
                  <a:cubicBezTo>
                    <a:pt x="547" y="20879"/>
                    <a:pt x="971" y="21126"/>
                    <a:pt x="1412" y="21061"/>
                  </a:cubicBezTo>
                  <a:lnTo>
                    <a:pt x="3454" y="20761"/>
                  </a:lnTo>
                  <a:cubicBezTo>
                    <a:pt x="3895" y="20696"/>
                    <a:pt x="4457" y="20387"/>
                    <a:pt x="4700" y="20072"/>
                  </a:cubicBezTo>
                  <a:lnTo>
                    <a:pt x="7456" y="16513"/>
                  </a:lnTo>
                  <a:lnTo>
                    <a:pt x="7480" y="16490"/>
                  </a:lnTo>
                  <a:lnTo>
                    <a:pt x="9346" y="16216"/>
                  </a:lnTo>
                  <a:lnTo>
                    <a:pt x="12566" y="12046"/>
                  </a:lnTo>
                  <a:cubicBezTo>
                    <a:pt x="13623" y="12195"/>
                    <a:pt x="15142" y="12146"/>
                    <a:pt x="16039" y="12013"/>
                  </a:cubicBezTo>
                  <a:cubicBezTo>
                    <a:pt x="19878" y="11449"/>
                    <a:pt x="21544" y="8068"/>
                    <a:pt x="20868" y="4865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60" name="Text Placeholder 5"/>
          <p:cNvSpPr txBox="1"/>
          <p:nvPr/>
        </p:nvSpPr>
        <p:spPr>
          <a:xfrm>
            <a:off x="5327221" y="2870903"/>
            <a:ext cx="1535288" cy="633636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zh-CN" altLang="en-US" sz="2665" b="1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事务的</a:t>
            </a:r>
            <a:endParaRPr lang="en-US" altLang="zh-CN" sz="2665" b="1" dirty="0" smtClean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ctr">
              <a:lnSpc>
                <a:spcPct val="100000"/>
              </a:lnSpc>
            </a:pPr>
            <a:r>
              <a:rPr lang="zh-CN" altLang="en-US" sz="2665" b="1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隔离级别</a:t>
            </a:r>
            <a:endParaRPr lang="en-US" altLang="zh-CN" sz="2665" b="1" dirty="0" smtClean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1" name="Shape 2036"/>
          <p:cNvSpPr/>
          <p:nvPr/>
        </p:nvSpPr>
        <p:spPr>
          <a:xfrm>
            <a:off x="10409600" y="3956333"/>
            <a:ext cx="402071" cy="42888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153" h="21260" extrusionOk="0">
                <a:moveTo>
                  <a:pt x="11752" y="11733"/>
                </a:moveTo>
                <a:lnTo>
                  <a:pt x="9401" y="11733"/>
                </a:lnTo>
                <a:lnTo>
                  <a:pt x="9401" y="5975"/>
                </a:lnTo>
                <a:lnTo>
                  <a:pt x="11752" y="5975"/>
                </a:lnTo>
                <a:cubicBezTo>
                  <a:pt x="11752" y="5975"/>
                  <a:pt x="11752" y="11733"/>
                  <a:pt x="11752" y="11733"/>
                </a:cubicBezTo>
                <a:close/>
                <a:moveTo>
                  <a:pt x="11752" y="15276"/>
                </a:moveTo>
                <a:lnTo>
                  <a:pt x="9401" y="15276"/>
                </a:lnTo>
                <a:lnTo>
                  <a:pt x="9401" y="12951"/>
                </a:lnTo>
                <a:lnTo>
                  <a:pt x="11752" y="12951"/>
                </a:lnTo>
                <a:cubicBezTo>
                  <a:pt x="11752" y="12951"/>
                  <a:pt x="11752" y="15276"/>
                  <a:pt x="11752" y="15276"/>
                </a:cubicBezTo>
                <a:close/>
                <a:moveTo>
                  <a:pt x="20789" y="13227"/>
                </a:moveTo>
                <a:lnTo>
                  <a:pt x="18761" y="11523"/>
                </a:lnTo>
                <a:cubicBezTo>
                  <a:pt x="18172" y="11029"/>
                  <a:pt x="18172" y="10223"/>
                  <a:pt x="18761" y="9729"/>
                </a:cubicBezTo>
                <a:lnTo>
                  <a:pt x="20789" y="8025"/>
                </a:lnTo>
                <a:cubicBezTo>
                  <a:pt x="21376" y="7532"/>
                  <a:pt x="21220" y="7072"/>
                  <a:pt x="20441" y="7001"/>
                </a:cubicBezTo>
                <a:lnTo>
                  <a:pt x="17751" y="6761"/>
                </a:lnTo>
                <a:cubicBezTo>
                  <a:pt x="16971" y="6692"/>
                  <a:pt x="16552" y="6061"/>
                  <a:pt x="16819" y="5360"/>
                </a:cubicBezTo>
                <a:lnTo>
                  <a:pt x="18247" y="1615"/>
                </a:lnTo>
                <a:cubicBezTo>
                  <a:pt x="18515" y="912"/>
                  <a:pt x="18188" y="656"/>
                  <a:pt x="17520" y="1047"/>
                </a:cubicBezTo>
                <a:lnTo>
                  <a:pt x="14346" y="2896"/>
                </a:lnTo>
                <a:cubicBezTo>
                  <a:pt x="13678" y="3285"/>
                  <a:pt x="12815" y="3072"/>
                  <a:pt x="12430" y="2423"/>
                </a:cubicBezTo>
                <a:lnTo>
                  <a:pt x="11279" y="489"/>
                </a:lnTo>
                <a:cubicBezTo>
                  <a:pt x="10893" y="-160"/>
                  <a:pt x="10255" y="-164"/>
                  <a:pt x="9860" y="481"/>
                </a:cubicBezTo>
                <a:lnTo>
                  <a:pt x="8793" y="2232"/>
                </a:lnTo>
                <a:cubicBezTo>
                  <a:pt x="8398" y="2877"/>
                  <a:pt x="7493" y="3153"/>
                  <a:pt x="6781" y="2844"/>
                </a:cubicBezTo>
                <a:lnTo>
                  <a:pt x="4900" y="2031"/>
                </a:lnTo>
                <a:cubicBezTo>
                  <a:pt x="4188" y="1723"/>
                  <a:pt x="3639" y="2080"/>
                  <a:pt x="3682" y="2825"/>
                </a:cubicBezTo>
                <a:lnTo>
                  <a:pt x="3784" y="4615"/>
                </a:lnTo>
                <a:cubicBezTo>
                  <a:pt x="3826" y="5360"/>
                  <a:pt x="3242" y="6128"/>
                  <a:pt x="2486" y="6320"/>
                </a:cubicBezTo>
                <a:lnTo>
                  <a:pt x="670" y="6780"/>
                </a:lnTo>
                <a:cubicBezTo>
                  <a:pt x="-85" y="6972"/>
                  <a:pt x="-224" y="7532"/>
                  <a:pt x="365" y="8025"/>
                </a:cubicBezTo>
                <a:lnTo>
                  <a:pt x="2394" y="9729"/>
                </a:lnTo>
                <a:cubicBezTo>
                  <a:pt x="2981" y="10223"/>
                  <a:pt x="2981" y="11029"/>
                  <a:pt x="2394" y="11523"/>
                </a:cubicBezTo>
                <a:lnTo>
                  <a:pt x="365" y="13225"/>
                </a:lnTo>
                <a:cubicBezTo>
                  <a:pt x="-224" y="13720"/>
                  <a:pt x="-68" y="14196"/>
                  <a:pt x="709" y="14285"/>
                </a:cubicBezTo>
                <a:lnTo>
                  <a:pt x="3171" y="14567"/>
                </a:lnTo>
                <a:cubicBezTo>
                  <a:pt x="3948" y="14656"/>
                  <a:pt x="4381" y="15309"/>
                  <a:pt x="4133" y="16017"/>
                </a:cubicBezTo>
                <a:lnTo>
                  <a:pt x="2869" y="19625"/>
                </a:lnTo>
                <a:cubicBezTo>
                  <a:pt x="2622" y="20333"/>
                  <a:pt x="2976" y="20609"/>
                  <a:pt x="3655" y="20240"/>
                </a:cubicBezTo>
                <a:lnTo>
                  <a:pt x="6549" y="18661"/>
                </a:lnTo>
                <a:cubicBezTo>
                  <a:pt x="7229" y="18291"/>
                  <a:pt x="8143" y="18495"/>
                  <a:pt x="8581" y="19113"/>
                </a:cubicBezTo>
                <a:lnTo>
                  <a:pt x="9782" y="20816"/>
                </a:lnTo>
                <a:cubicBezTo>
                  <a:pt x="10219" y="21436"/>
                  <a:pt x="10875" y="21403"/>
                  <a:pt x="11240" y="20741"/>
                </a:cubicBezTo>
                <a:lnTo>
                  <a:pt x="12297" y="18823"/>
                </a:lnTo>
                <a:cubicBezTo>
                  <a:pt x="12660" y="18160"/>
                  <a:pt x="13532" y="17891"/>
                  <a:pt x="14234" y="18221"/>
                </a:cubicBezTo>
                <a:lnTo>
                  <a:pt x="16272" y="19181"/>
                </a:lnTo>
                <a:cubicBezTo>
                  <a:pt x="16974" y="19511"/>
                  <a:pt x="17514" y="19172"/>
                  <a:pt x="17472" y="18427"/>
                </a:cubicBezTo>
                <a:lnTo>
                  <a:pt x="17370" y="16637"/>
                </a:lnTo>
                <a:cubicBezTo>
                  <a:pt x="17327" y="15891"/>
                  <a:pt x="17912" y="15124"/>
                  <a:pt x="18668" y="14932"/>
                </a:cubicBezTo>
                <a:lnTo>
                  <a:pt x="20482" y="14472"/>
                </a:lnTo>
                <a:cubicBezTo>
                  <a:pt x="21239" y="14280"/>
                  <a:pt x="21376" y="13720"/>
                  <a:pt x="20789" y="13227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51982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17578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隔离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别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别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0314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36915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方式查看隔离级别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如下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670" y="1629594"/>
            <a:ext cx="9937104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lobal.transaction_isolation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	#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①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全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级别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ssion.transaction_isolation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	#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②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前会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隔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级别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action_isolation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		#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③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一个事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隔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级别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5848" y="3069754"/>
            <a:ext cx="1036915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事务的隔离级别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998862" y="3591808"/>
            <a:ext cx="6480720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action_isolatio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action_isolatio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ABLE-REA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7466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17578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修改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隔离级别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修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事务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隔离级别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00584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36915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事务的隔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级别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94706" y="1629594"/>
            <a:ext cx="9289032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[SESSION | GLOBAL] TRANSACTION ISOLATION LEVEL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958916"/>
            <a:ext cx="1036915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事务的隔离级别修改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UNCOMMITTE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06674" y="3501802"/>
            <a:ext cx="986509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SESSION TRANSACTION ISOLATION LEVEL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COMMITTE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133650"/>
            <a:ext cx="1036915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SSI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前会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LOBA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全局会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若省略表示设置下一个事务的隔离级别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是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ABLE READ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COMMITTED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UNCOMMITTED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IALIZABL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49586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1795789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2812026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3823381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1773610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事务的概念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2795200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事务处理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3801728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79004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事务日志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4830029"/>
            <a:ext cx="1192190" cy="614525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76422" y="4808376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事务的隔离级别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070870" y="5813561"/>
            <a:ext cx="1192190" cy="614525"/>
            <a:chOff x="2215144" y="3084852"/>
            <a:chExt cx="1244730" cy="844793"/>
          </a:xfrm>
        </p:grpSpPr>
        <p:sp>
          <p:nvSpPr>
            <p:cNvPr id="28" name="平行四边形 27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976422" y="5791908"/>
            <a:ext cx="5142331" cy="613062"/>
            <a:chOff x="4315150" y="2341731"/>
            <a:chExt cx="3857250" cy="540057"/>
          </a:xfrm>
        </p:grpSpPr>
        <p:sp>
          <p:nvSpPr>
            <p:cNvPr id="31" name="矩形 30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动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实践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事务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的应用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只读事务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903098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72992" y="128101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只读事务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150990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338719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访问模式默认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EAD WRITE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读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/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写模式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表示事务可以执行读（查询）或写（更改、插入、删除等）操作。若开发需要，可以将事务的访问模式设置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EAD ONLY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只读模式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禁止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表更改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913584" y="3117301"/>
            <a:ext cx="6493990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①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只读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SESSION TRANSACTION READ ONLY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GLOBAL TRANSACTION READ ONLY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②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恢复成读写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SESSION TRANSACTION READ WRITE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GLOBAL TRANSACTION READ WRITE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③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事务的访问模式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VARIABLES LIKE 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action_read_only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</p:spTree>
    <p:extLst>
      <p:ext uri="{BB962C8B-B14F-4D97-AF65-F5344CB8AC3E}">
        <p14:creationId xmlns:p14="http://schemas.microsoft.com/office/powerpoint/2010/main" val="170674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隔离级别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在事务中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正确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隔离级别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78030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4150990" y="1629594"/>
            <a:ext cx="7416824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隔离级别在事务中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现不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例如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UNCOMMITTED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离级别会造成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脏读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COMMITTED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离级别会出现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可重复读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问题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ABLE READ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离级别会出现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幻读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   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具体的案例分别演示这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问题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出现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原因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决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04268" y="1753321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33612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36915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脏读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UNCOMMITTE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离级别会造成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脏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8822" y="2395382"/>
            <a:ext cx="1019282" cy="168155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58218" y="2348131"/>
            <a:ext cx="1185991" cy="1735384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>
            <a:off x="3920383" y="2899438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>
            <a:off x="3894239" y="3331486"/>
            <a:ext cx="51387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928294" y="2514138"/>
            <a:ext cx="45326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开启事务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账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买商品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提交事务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928294" y="2992932"/>
            <a:ext cx="54726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读取到事务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转账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发出商品</a:t>
            </a:r>
          </a:p>
        </p:txBody>
      </p:sp>
      <p:cxnSp>
        <p:nvCxnSpPr>
          <p:cNvPr id="17" name="直接箭头连接符 16"/>
          <p:cNvCxnSpPr/>
          <p:nvPr/>
        </p:nvCxnSpPr>
        <p:spPr>
          <a:xfrm>
            <a:off x="3920383" y="3810279"/>
            <a:ext cx="51125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3928294" y="3449726"/>
            <a:ext cx="45326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商品后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滚事务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转账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回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2819802" y="4123574"/>
            <a:ext cx="6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ex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9711559" y="4123574"/>
            <a:ext cx="4793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ll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432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727054" y="2475088"/>
            <a:ext cx="5952524" cy="1955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脏读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打开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命令行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分别模拟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ex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ll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下称为客户端</a:t>
            </a:r>
            <a:r>
              <a:rPr lang="en-US" altLang="zh-CN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客户端</a:t>
            </a:r>
            <a:r>
              <a:rPr lang="en-US" altLang="zh-CN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582" y="1485578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4655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级别设置为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AD UNCOMMITTED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36947" y="2204127"/>
            <a:ext cx="9793088" cy="92333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SESSION TRANSACTION ISOLATION LEVEL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UNCOMMITTE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08833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查询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il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当前的金额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57026" y="2203917"/>
            <a:ext cx="8458659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Bill'; 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ll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00.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83573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三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事务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并执行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账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670" y="2179524"/>
            <a:ext cx="9227592" cy="175432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ey-1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Alex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ey+1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Bill'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2331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未提交事务的情况下，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金额，会看到金额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已经增加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51743" y="2270238"/>
            <a:ext cx="8363496" cy="29518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Bill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ll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00.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4799062" y="3883308"/>
            <a:ext cx="4896544" cy="13388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AD UNCOMMITED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隔离级别时，当客户端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没有提交事务时，可以在客户端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读取到客户端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提交前的结果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客户端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出现了脏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读</a:t>
            </a:r>
            <a:endParaRPr lang="zh-CN" altLang="en-US" sz="1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932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574926" y="1557586"/>
            <a:ext cx="595252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脏读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客户端</a:t>
            </a:r>
            <a:r>
              <a:rPr lang="en-US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</a:t>
            </a:r>
            <a:r>
              <a:rPr lang="zh-CN" altLang="en-US" sz="20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级别：</a:t>
            </a:r>
            <a:endParaRPr lang="zh-CN" altLang="en-US" sz="20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42" y="1494255"/>
            <a:ext cx="4032448" cy="403244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646934" y="2111584"/>
            <a:ext cx="7488832" cy="30469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SESSION TRANSACTION ISOLATION LEVEL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COMMITTE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Bill';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 |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ll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00.00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-+</a:t>
            </a:r>
          </a:p>
        </p:txBody>
      </p:sp>
    </p:spTree>
    <p:extLst>
      <p:ext uri="{BB962C8B-B14F-4D97-AF65-F5344CB8AC3E}">
        <p14:creationId xmlns:p14="http://schemas.microsoft.com/office/powerpoint/2010/main" val="251988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36915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读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COMMITTE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离级别会出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可重复读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问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2958" y="2395382"/>
            <a:ext cx="1019282" cy="1681556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>
            <a:off x="5144519" y="3115462"/>
            <a:ext cx="15987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152431" y="2730162"/>
            <a:ext cx="15908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金额</a:t>
            </a:r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5144519" y="3907550"/>
            <a:ext cx="1598759" cy="109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4043938" y="4097872"/>
            <a:ext cx="6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ex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152431" y="3284739"/>
            <a:ext cx="18068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ex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出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，第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查询金额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815286" y="2868661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847240" y="3685515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</a:p>
        </p:txBody>
      </p:sp>
    </p:spTree>
    <p:extLst>
      <p:ext uri="{BB962C8B-B14F-4D97-AF65-F5344CB8AC3E}">
        <p14:creationId xmlns:p14="http://schemas.microsoft.com/office/powerpoint/2010/main" val="1504483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583038" y="2907136"/>
            <a:ext cx="6240556" cy="1955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重复读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打开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命令行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，客户端</a:t>
            </a:r>
            <a:r>
              <a:rPr lang="en-US" altLang="zh-CN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en-US" altLang="zh-CN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ex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客户端</a:t>
            </a:r>
            <a:r>
              <a:rPr lang="en-US" altLang="zh-CN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后台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用户的金额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582" y="1917626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39129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级别设置为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AD COMMITTED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36947" y="2205658"/>
            <a:ext cx="9793088" cy="87440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SESSION TRANSACTION ISOLATION LEVEL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COMMITTE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18204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事务，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57027" y="2205658"/>
            <a:ext cx="8352928" cy="336739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Alex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ex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00.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4736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三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将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扣除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0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64939" y="2205658"/>
            <a:ext cx="9937104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money=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ey-10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Alex'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22735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lex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金额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18742" y="2138643"/>
            <a:ext cx="8280920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name, money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Alex';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money  |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ex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00.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-+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00 sec)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OMMIT;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4009255" y="4077866"/>
            <a:ext cx="4248472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同一个事务中两次查询的结果不一致，这就是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可重复读。</a:t>
            </a:r>
            <a:endParaRPr lang="zh-CN" altLang="en-US" sz="1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53466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358903" y="1471976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不可重复读的问题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客户端</a:t>
            </a:r>
            <a:r>
              <a:rPr lang="en-US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</a:t>
            </a:r>
            <a:r>
              <a:rPr lang="zh-CN" altLang="en-US" sz="20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级别：</a:t>
            </a:r>
            <a:endParaRPr lang="zh-CN" altLang="en-US" sz="20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7481" y="1197546"/>
            <a:ext cx="4032448" cy="403244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430911" y="2190581"/>
            <a:ext cx="7488832" cy="83099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SESSION TRANSACTION ISOLATION LEVEL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ABLE READ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400215" y="3073986"/>
            <a:ext cx="845563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</a:t>
            </a: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级别后，重新执行案例中的操作，查看两次查询结果是否一致。</a:t>
            </a:r>
            <a:endParaRPr lang="zh-CN" altLang="en-US" sz="18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4367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36915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幻读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ABLE REA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离级别会出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幻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8862" y="2395382"/>
            <a:ext cx="1019282" cy="1681556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>
            <a:off x="4280423" y="3115462"/>
            <a:ext cx="15987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4288335" y="2730162"/>
            <a:ext cx="15908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金额</a:t>
            </a:r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4280423" y="3907550"/>
            <a:ext cx="1598759" cy="109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3179842" y="4097872"/>
            <a:ext cx="6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ex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288335" y="3284739"/>
            <a:ext cx="18068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ex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出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，第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查询金额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951190" y="2868661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5983144" y="3685515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</a:p>
        </p:txBody>
      </p:sp>
      <p:sp>
        <p:nvSpPr>
          <p:cNvPr id="4" name="矩形 3"/>
          <p:cNvSpPr/>
          <p:nvPr/>
        </p:nvSpPr>
        <p:spPr>
          <a:xfrm>
            <a:off x="7103318" y="3227500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次的查询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不同</a:t>
            </a:r>
          </a:p>
        </p:txBody>
      </p:sp>
    </p:spTree>
    <p:extLst>
      <p:ext uri="{BB962C8B-B14F-4D97-AF65-F5344CB8AC3E}">
        <p14:creationId xmlns:p14="http://schemas.microsoft.com/office/powerpoint/2010/main" val="3152394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727054" y="2493690"/>
            <a:ext cx="6240556" cy="1955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幻读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打开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命令行窗口，假设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增用户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738" y="1341562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79373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级别设置为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PEATABLE READ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17804" y="2319671"/>
            <a:ext cx="10330867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SESSION TRANSACTION ISOLATION LEVEL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ABLE REA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18363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事务的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事务的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4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个特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事务，查询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数据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2138643"/>
            <a:ext cx="7272808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name, money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ey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lex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00.00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ll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|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00.00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53919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三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新增一个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用户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205658"/>
            <a:ext cx="8280920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id, name, money)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-&gt; VALUES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3, 'Tom', 1000)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01238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插入并查询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用户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205658"/>
            <a:ext cx="8136904" cy="38318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id, name, money) VALUES (3, 'Tom', 1000);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1062 (23000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: Duplicate entry '3' for key 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.PRIMARY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name, money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---+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   | name  | money   |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---+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1    | Alex    |  900.00  |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2    | Bill      | 1100.00 |</a:t>
            </a: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---+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4655046" y="4653930"/>
            <a:ext cx="403244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既不能插入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d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数据，又查询不到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d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数据，这就是幻</a:t>
            </a:r>
            <a:r>
              <a:rPr lang="zh-CN" altLang="en-US" sz="18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读</a:t>
            </a:r>
            <a:endParaRPr lang="zh-CN" altLang="en-US" sz="18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74767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358902" y="1327960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幻读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客户端</a:t>
            </a:r>
            <a:r>
              <a:rPr lang="en-US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</a:t>
            </a:r>
            <a:r>
              <a:rPr lang="zh-CN" altLang="en-US" sz="20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级别：</a:t>
            </a:r>
            <a:endParaRPr lang="zh-CN" altLang="en-US" sz="20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隔离级别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7482" y="1053530"/>
            <a:ext cx="4032448" cy="403244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430910" y="2068302"/>
            <a:ext cx="7488832" cy="7875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SESSION TRANSACTION ISOLATION LEVEL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IALIZABL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400215" y="2929970"/>
            <a:ext cx="759153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隔离</a:t>
            </a: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级别后，重新执行案例中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，</a:t>
            </a:r>
            <a:r>
              <a:rPr lang="zh-CN" altLang="en-US" sz="18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只有客户端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提交事务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后，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操作才会执行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显示执行结果。如果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直未提交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，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操作会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直等待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直到</a:t>
            </a:r>
            <a:r>
              <a:rPr lang="zh-CN" altLang="en-US" sz="18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超时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18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49543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37356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应用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9911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31980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事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方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事务的应用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5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应用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49428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5570" y="2849767"/>
            <a:ext cx="5472608" cy="2339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请利用事务实现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用户下订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后，订单商品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h_order_goods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中对应订单插入的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商品数量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大于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实际商品库存量时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取消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向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h_order_goods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中添加数据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.5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应用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8421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F3EC5482-CB16-4C2E-A4B5-DAAB9D563514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5" name="圆角矩形 26">
            <a:extLst>
              <a:ext uri="{FF2B5EF4-FFF2-40B4-BE49-F238E27FC236}">
                <a16:creationId xmlns:a16="http://schemas.microsoft.com/office/drawing/2014/main" id="{484D5830-9AD6-42CA-BF07-DDF880555766}"/>
              </a:ext>
            </a:extLst>
          </p:cNvPr>
          <p:cNvSpPr/>
          <p:nvPr/>
        </p:nvSpPr>
        <p:spPr>
          <a:xfrm>
            <a:off x="1198880" y="1810385"/>
            <a:ext cx="9936886" cy="28435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8" name="TextBox 38">
            <a:extLst>
              <a:ext uri="{FF2B5EF4-FFF2-40B4-BE49-F238E27FC236}">
                <a16:creationId xmlns:a16="http://schemas.microsoft.com/office/drawing/2014/main" id="{05265F8A-5FA1-4825-83F3-7595B2ABB2F0}"/>
              </a:ext>
            </a:extLst>
          </p:cNvPr>
          <p:cNvSpPr txBox="1"/>
          <p:nvPr/>
        </p:nvSpPr>
        <p:spPr>
          <a:xfrm>
            <a:off x="1572769" y="2495235"/>
            <a:ext cx="9202957" cy="18466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本章主要讲解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的概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处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的隔离级别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以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的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等内容，事务处理主要包括事务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基本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务的保存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事务的隔离级别主要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隔离级别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概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修改隔离级别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以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隔离级别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通过本章的学习，读者应掌握事务的应用场景和事务的基本使用，具备运用事务解决实际需求的能力。</a:t>
            </a:r>
            <a:endParaRPr lang="zh-CN" altLang="zh-CN" sz="20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F97713B-903B-4515-A80D-ED98DA59A98B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9E501D2-A5F6-4D52-B319-B3172518F29F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906F77-628A-4450-9FD6-C335BD32E0A4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F6E1139-DB79-46FF-8D7F-B40684294116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07805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4222998" y="1485578"/>
            <a:ext cx="691276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事务是针对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组操作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它可以由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条或多条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，且每个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是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互依赖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务过程中，只要有一条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失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发生错误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其他语句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不会执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执行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要么成功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要么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返回事务开始前的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状态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04268" y="1753321"/>
            <a:ext cx="2902705" cy="3404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101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341938" y="1557586"/>
            <a:ext cx="2977403" cy="5436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407583" y="2781722"/>
            <a:ext cx="2352123" cy="576064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40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839381" y="2858705"/>
            <a:ext cx="14885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特性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1" name="左大括号 40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3912434" y="1787401"/>
            <a:ext cx="253796" cy="2478758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627182" y="1633693"/>
            <a:ext cx="24067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原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tomicit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348034" y="4016335"/>
            <a:ext cx="2977200" cy="5436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694006" y="4088080"/>
            <a:ext cx="24605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持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urabilit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349042" y="2382984"/>
            <a:ext cx="2977200" cy="5427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584577" y="2458595"/>
            <a:ext cx="2679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sistency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341939" y="3199659"/>
            <a:ext cx="2977200" cy="5436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770856" y="3270981"/>
            <a:ext cx="23068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隔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solati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务的概念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4643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18</TotalTime>
  <Words>4227</Words>
  <Application>Microsoft Office PowerPoint</Application>
  <PresentationFormat>自定义</PresentationFormat>
  <Paragraphs>504</Paragraphs>
  <Slides>7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8</vt:i4>
      </vt:variant>
    </vt:vector>
  </HeadingPairs>
  <TitlesOfParts>
    <vt:vector size="93" baseType="lpstr">
      <vt:lpstr>Lato Light</vt:lpstr>
      <vt:lpstr>Source Han Sans K Bold</vt:lpstr>
      <vt:lpstr>思源黑体 CN Medium</vt:lpstr>
      <vt:lpstr>思源黑体 CN Regular</vt:lpstr>
      <vt:lpstr>宋体</vt:lpstr>
      <vt:lpstr>微软雅黑</vt:lpstr>
      <vt:lpstr>微软雅黑</vt:lpstr>
      <vt:lpstr>字魂105号-简雅黑</vt:lpstr>
      <vt:lpstr>字魂58号-创中黑</vt:lpstr>
      <vt:lpstr>Arial</vt:lpstr>
      <vt:lpstr>Calibri</vt:lpstr>
      <vt:lpstr>Times New Roman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wy</cp:lastModifiedBy>
  <cp:revision>4512</cp:revision>
  <dcterms:created xsi:type="dcterms:W3CDTF">2020-11-09T06:56:00Z</dcterms:created>
  <dcterms:modified xsi:type="dcterms:W3CDTF">2023-06-21T09:40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